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1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6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FE1F5C5-D1EA-44AF-84B8-71EF73D190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369CA8A2-3D04-41DA-8760-BF740277D34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8C0AE445-5488-474D-955B-AE5A13318E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D4269CF7-9300-40B8-8B56-4E9EC0FC0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082B7B0F-3AAD-48F4-A079-2847D11427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482332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FE35B50-3F89-4BAA-9008-6587738A00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>
            <a:extLst>
              <a:ext uri="{FF2B5EF4-FFF2-40B4-BE49-F238E27FC236}">
                <a16:creationId xmlns:a16="http://schemas.microsoft.com/office/drawing/2014/main" id="{60E7DABB-6D87-4C0B-9152-BA67B244522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0AA60C58-6B49-4B86-9D9F-BCC089C714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72607D39-D7C0-4544-A0A5-9D865A8426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3B4971FF-4F02-435F-BFD0-DD74E51CE2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896229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51E945CC-B590-44A7-AAAE-D77E9066898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>
            <a:extLst>
              <a:ext uri="{FF2B5EF4-FFF2-40B4-BE49-F238E27FC236}">
                <a16:creationId xmlns:a16="http://schemas.microsoft.com/office/drawing/2014/main" id="{1EEA3522-84DE-487D-8306-4785D4ABD1C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C553E7A0-B111-4568-96C2-323503804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0B26BE45-A1DA-4A9A-8473-75322EB311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E9A11B1A-EA7C-43F9-97D4-A1F2538D3E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46225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4999D40-A803-45A6-BEE7-51EC7D9534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9DC8CC79-5B35-4186-AF9C-460D3E3DCD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3A07717F-0CF8-48A3-BEBF-AFF165A2B0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7403FBF4-A125-4441-9EA4-D6319178AA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B009DDF5-7D33-4F61-B7BE-D799E721E2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11235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7F2829D-F9CB-4F49-A53B-9C361B0F4E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9F97095A-6BD1-4CBE-ABC3-B2500C4034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28B93D79-0F19-4321-9AB8-378C2D0857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2C152CAB-EE9F-46BF-AB12-62B2C93D89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227F2FDA-683E-407F-BB2B-2E092CBEBF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67712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8433AED-A8DE-4CE6-8C16-11C4CC5182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4371DC5D-3286-49F4-AA73-3EAB6299FA4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>
            <a:extLst>
              <a:ext uri="{FF2B5EF4-FFF2-40B4-BE49-F238E27FC236}">
                <a16:creationId xmlns:a16="http://schemas.microsoft.com/office/drawing/2014/main" id="{9A424E86-0B87-4D84-93C3-053A0762B1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>
            <a:extLst>
              <a:ext uri="{FF2B5EF4-FFF2-40B4-BE49-F238E27FC236}">
                <a16:creationId xmlns:a16="http://schemas.microsoft.com/office/drawing/2014/main" id="{1106503F-A1DD-42A5-B083-25EAA48058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533AD126-7A9A-4BA4-B98A-856907AD0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53240A03-6BAD-4DDE-991C-9F2F0BFC9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84637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6879AA2-C65B-4C6B-AB03-2BE0CBED5E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69E5D1A7-5F4A-421E-A658-161E9AE3DF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4" name="Espaço Reservado para Conteúdo 3">
            <a:extLst>
              <a:ext uri="{FF2B5EF4-FFF2-40B4-BE49-F238E27FC236}">
                <a16:creationId xmlns:a16="http://schemas.microsoft.com/office/drawing/2014/main" id="{9B952EED-6DED-403D-ABE4-C4E47B2D56B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>
            <a:extLst>
              <a:ext uri="{FF2B5EF4-FFF2-40B4-BE49-F238E27FC236}">
                <a16:creationId xmlns:a16="http://schemas.microsoft.com/office/drawing/2014/main" id="{9DA06B7D-9B22-41EC-9B3A-FAA77EBDE7F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6" name="Espaço Reservado para Conteúdo 5">
            <a:extLst>
              <a:ext uri="{FF2B5EF4-FFF2-40B4-BE49-F238E27FC236}">
                <a16:creationId xmlns:a16="http://schemas.microsoft.com/office/drawing/2014/main" id="{15D69099-C6FF-49EC-B2EE-4D4AAA163A5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>
            <a:extLst>
              <a:ext uri="{FF2B5EF4-FFF2-40B4-BE49-F238E27FC236}">
                <a16:creationId xmlns:a16="http://schemas.microsoft.com/office/drawing/2014/main" id="{70D76FB1-B3CA-4F58-A0B3-E15773A441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8" name="Espaço Reservado para Rodapé 7">
            <a:extLst>
              <a:ext uri="{FF2B5EF4-FFF2-40B4-BE49-F238E27FC236}">
                <a16:creationId xmlns:a16="http://schemas.microsoft.com/office/drawing/2014/main" id="{157EF3A5-D141-4284-BF11-02E9269A9F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>
            <a:extLst>
              <a:ext uri="{FF2B5EF4-FFF2-40B4-BE49-F238E27FC236}">
                <a16:creationId xmlns:a16="http://schemas.microsoft.com/office/drawing/2014/main" id="{8DD7D351-FC2F-44CA-8F76-B4A138F7B3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73217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9E26BFC-6698-45B0-BB20-650FCD933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Data 2">
            <a:extLst>
              <a:ext uri="{FF2B5EF4-FFF2-40B4-BE49-F238E27FC236}">
                <a16:creationId xmlns:a16="http://schemas.microsoft.com/office/drawing/2014/main" id="{C967660A-7BA2-4137-810F-4BF9BC819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4" name="Espaço Reservado para Rodapé 3">
            <a:extLst>
              <a:ext uri="{FF2B5EF4-FFF2-40B4-BE49-F238E27FC236}">
                <a16:creationId xmlns:a16="http://schemas.microsoft.com/office/drawing/2014/main" id="{62E15AC7-3238-4709-94BF-CD22F7046D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>
            <a:extLst>
              <a:ext uri="{FF2B5EF4-FFF2-40B4-BE49-F238E27FC236}">
                <a16:creationId xmlns:a16="http://schemas.microsoft.com/office/drawing/2014/main" id="{62175F6B-7408-4EF3-8C33-ED64990B9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902219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>
            <a:extLst>
              <a:ext uri="{FF2B5EF4-FFF2-40B4-BE49-F238E27FC236}">
                <a16:creationId xmlns:a16="http://schemas.microsoft.com/office/drawing/2014/main" id="{46509CA1-70E4-44D8-A28A-491DCE9F0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3" name="Espaço Reservado para Rodapé 2">
            <a:extLst>
              <a:ext uri="{FF2B5EF4-FFF2-40B4-BE49-F238E27FC236}">
                <a16:creationId xmlns:a16="http://schemas.microsoft.com/office/drawing/2014/main" id="{4B2CBD04-B629-4BAA-9742-8F8728EDA7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2DA99B72-B32D-46E5-97A3-D7FD92D683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91755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6C708A7-5532-4E64-8F00-DA5FF1D63F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4B9D9F38-F23C-4CBB-818E-C60865ABDF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>
            <a:extLst>
              <a:ext uri="{FF2B5EF4-FFF2-40B4-BE49-F238E27FC236}">
                <a16:creationId xmlns:a16="http://schemas.microsoft.com/office/drawing/2014/main" id="{B0EC9F5D-207F-42E7-A666-FCA21A3C2AE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5" name="Espaço Reservado para Data 4">
            <a:extLst>
              <a:ext uri="{FF2B5EF4-FFF2-40B4-BE49-F238E27FC236}">
                <a16:creationId xmlns:a16="http://schemas.microsoft.com/office/drawing/2014/main" id="{D461D21F-7B30-4AB7-9B27-B313D8EF91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8979DB11-A218-45B1-8DC4-C4C22D75A0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29487C39-5371-40E7-8BDD-443245F69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779729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AA3932-078F-40CA-AAAD-E6125B95B8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>
            <a:extLst>
              <a:ext uri="{FF2B5EF4-FFF2-40B4-BE49-F238E27FC236}">
                <a16:creationId xmlns:a16="http://schemas.microsoft.com/office/drawing/2014/main" id="{33F74537-1E23-4472-9931-C5D3207A548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>
            <a:extLst>
              <a:ext uri="{FF2B5EF4-FFF2-40B4-BE49-F238E27FC236}">
                <a16:creationId xmlns:a16="http://schemas.microsoft.com/office/drawing/2014/main" id="{F19A008E-3928-499F-B019-86BF50B7AF2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s estilos de texto Mestres</a:t>
            </a:r>
          </a:p>
        </p:txBody>
      </p:sp>
      <p:sp>
        <p:nvSpPr>
          <p:cNvPr id="5" name="Espaço Reservado para Data 4">
            <a:extLst>
              <a:ext uri="{FF2B5EF4-FFF2-40B4-BE49-F238E27FC236}">
                <a16:creationId xmlns:a16="http://schemas.microsoft.com/office/drawing/2014/main" id="{CED45B76-1095-428B-9868-1ABF2F3858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95C05A0E-D7C4-4D1F-93F5-B6989A5BB6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5ECDAF07-875D-4431-A333-8368DCE970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662519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>
            <a:extLst>
              <a:ext uri="{FF2B5EF4-FFF2-40B4-BE49-F238E27FC236}">
                <a16:creationId xmlns:a16="http://schemas.microsoft.com/office/drawing/2014/main" id="{3026BA2B-CE36-44E2-AA41-993CE48248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17A0DF0E-7345-42DF-8A16-41F89D50E9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s estilos de texto Mestres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B85A516D-66F0-4679-A513-1FB756C51D3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78A88B-3543-4D40-B2E5-B9E8E4CF3F63}" type="datetimeFigureOut">
              <a:rPr lang="pt-BR" smtClean="0"/>
              <a:t>12/11/2020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1EFCC6CC-6F0B-4118-BC96-7099F631AF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99D86E09-22DF-413E-B96F-09F6DFCE12C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D7806A-77FB-4F01-819C-DB540E17A74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37772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130AA2DD-A0BB-4FA0-AF42-E6CE15ED3E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9248" y="323239"/>
            <a:ext cx="4486275" cy="565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4671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>
            <a:extLst>
              <a:ext uri="{FF2B5EF4-FFF2-40B4-BE49-F238E27FC236}">
                <a16:creationId xmlns:a16="http://schemas.microsoft.com/office/drawing/2014/main" id="{68529FDF-62C0-4E56-9261-484D8F39AFA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7295" y="474240"/>
            <a:ext cx="4448175" cy="565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83841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o 1">
            <a:extLst>
              <a:ext uri="{FF2B5EF4-FFF2-40B4-BE49-F238E27FC236}">
                <a16:creationId xmlns:a16="http://schemas.microsoft.com/office/drawing/2014/main" id="{DDC110A2-E630-4ADE-BC1B-2A65EE60BC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657996"/>
              </p:ext>
            </p:extLst>
          </p:nvPr>
        </p:nvGraphicFramePr>
        <p:xfrm>
          <a:off x="3044999" y="419245"/>
          <a:ext cx="56388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638795" imgH="5410159" progId="Visio.Drawing.15">
                  <p:embed/>
                </p:oleObj>
              </mc:Choice>
              <mc:Fallback>
                <p:oleObj name="Visio" r:id="rId3" imgW="5638795" imgH="54101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4999" y="419245"/>
                        <a:ext cx="5638800" cy="541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200388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0</Words>
  <Application>Microsoft Office PowerPoint</Application>
  <PresentationFormat>Widescreen</PresentationFormat>
  <Paragraphs>0</Paragraphs>
  <Slides>3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3</vt:i4>
      </vt:variant>
    </vt:vector>
  </HeadingPairs>
  <TitlesOfParts>
    <vt:vector size="8" baseType="lpstr">
      <vt:lpstr>Arial</vt:lpstr>
      <vt:lpstr>Calibri</vt:lpstr>
      <vt:lpstr>Calibri Light</vt:lpstr>
      <vt:lpstr>Tema do Office</vt:lpstr>
      <vt:lpstr>Desenho do Microsoft Visio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Elton Martins</dc:creator>
  <cp:lastModifiedBy>Elton Martins</cp:lastModifiedBy>
  <cp:revision>2</cp:revision>
  <dcterms:created xsi:type="dcterms:W3CDTF">2020-10-22T00:18:01Z</dcterms:created>
  <dcterms:modified xsi:type="dcterms:W3CDTF">2020-11-12T05:29:33Z</dcterms:modified>
</cp:coreProperties>
</file>